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31AC" w:rsidRDefault="00B762F8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324225</wp:posOffset>
                </wp:positionH>
                <wp:positionV relativeFrom="paragraph">
                  <wp:posOffset>752475</wp:posOffset>
                </wp:positionV>
                <wp:extent cx="2105025" cy="762000"/>
                <wp:effectExtent l="0" t="0" r="47625" b="57150"/>
                <wp:wrapNone/>
                <wp:docPr id="1" name="Flowchart: Process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05025" cy="762000"/>
                        </a:xfrm>
                        <a:prstGeom prst="flowChartProcess">
                          <a:avLst/>
                        </a:prstGeom>
                        <a:gradFill rotWithShape="0">
                          <a:gsLst>
                            <a:gs pos="0">
                              <a:schemeClr val="lt1">
                                <a:lumMod val="100000"/>
                                <a:lumOff val="0"/>
                              </a:schemeClr>
                            </a:gs>
                            <a:gs pos="100000">
                              <a:schemeClr val="dk1">
                                <a:lumMod val="40000"/>
                                <a:lumOff val="60000"/>
                              </a:schemeClr>
                            </a:gs>
                          </a:gsLst>
                          <a:lin ang="5400000" scaled="1"/>
                        </a:gradFill>
                        <a:ln w="12700" cmpd="sng">
                          <a:solidFill>
                            <a:schemeClr val="dk1">
                              <a:lumMod val="60000"/>
                              <a:lumOff val="40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A1276E" w:rsidRDefault="00A1276E" w:rsidP="00A1276E">
                            <w:pPr>
                              <w:jc w:val="center"/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JUDGE</w:t>
                            </w:r>
                          </w:p>
                          <w:p w:rsidR="00A1276E" w:rsidRDefault="00315BCA" w:rsidP="00A1276E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DEDRA DAVIS</w:t>
                            </w:r>
                          </w:p>
                          <w:p w:rsidR="00A1276E" w:rsidRPr="00A1276E" w:rsidRDefault="00315BCA" w:rsidP="00A1276E">
                            <w:pPr>
                              <w:jc w:val="center"/>
                              <w:rPr>
                                <w:b/>
                              </w:rPr>
                            </w:pPr>
                            <w:proofErr w:type="gramStart"/>
                            <w:r>
                              <w:rPr>
                                <w:b/>
                              </w:rPr>
                              <w:t>270</w:t>
                            </w:r>
                            <w:r w:rsidR="00A1276E" w:rsidRPr="00A1276E">
                              <w:rPr>
                                <w:b/>
                                <w:vertAlign w:val="superscript"/>
                              </w:rPr>
                              <w:t>th</w:t>
                            </w:r>
                            <w:proofErr w:type="gramEnd"/>
                            <w:r w:rsidR="00A1276E">
                              <w:rPr>
                                <w:b/>
                              </w:rPr>
                              <w:t xml:space="preserve"> District Cour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Flowchart: Process 1" o:spid="_x0000_s1026" type="#_x0000_t109" style="position:absolute;margin-left:261.75pt;margin-top:59.25pt;width:165.75pt;height:6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" fillcolor="white [3201]" strokecolor="#666 [1936]" strokeweight="1pt">
                <v:fill color2="#999 [1296]" focus="100%" type="gradient"/>
                <v:shadow on="t" color="#7f7f7f [1601]" opacity=".5" offset="1pt"/>
                <v:textbox>
                  <w:txbxContent>
                    <w:p w:rsidR="00A1276E" w:rsidRDefault="00A1276E" w:rsidP="00A1276E">
                      <w:pPr>
                        <w:jc w:val="center"/>
                        <w:rPr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JUDGE</w:t>
                      </w:r>
                    </w:p>
                    <w:p w:rsidR="00A1276E" w:rsidRDefault="00315BCA" w:rsidP="00A1276E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DEDRA DAVIS</w:t>
                      </w:r>
                    </w:p>
                    <w:p w:rsidR="00A1276E" w:rsidRPr="00A1276E" w:rsidRDefault="00315BCA" w:rsidP="00A1276E">
                      <w:pPr>
                        <w:jc w:val="center"/>
                        <w:rPr>
                          <w:b/>
                        </w:rPr>
                      </w:pPr>
                      <w:proofErr w:type="gramStart"/>
                      <w:r>
                        <w:rPr>
                          <w:b/>
                        </w:rPr>
                        <w:t>270</w:t>
                      </w:r>
                      <w:r w:rsidR="00A1276E" w:rsidRPr="00A1276E">
                        <w:rPr>
                          <w:b/>
                          <w:vertAlign w:val="superscript"/>
                        </w:rPr>
                        <w:t>th</w:t>
                      </w:r>
                      <w:proofErr w:type="gramEnd"/>
                      <w:r w:rsidR="00A1276E">
                        <w:rPr>
                          <w:b/>
                        </w:rPr>
                        <w:t xml:space="preserve"> District Court</w:t>
                      </w:r>
                    </w:p>
                  </w:txbxContent>
                </v:textbox>
              </v:shape>
            </w:pict>
          </mc:Fallback>
        </mc:AlternateContent>
      </w:r>
      <w:bookmarkStart w:id="0" w:name="_GoBack"/>
      <w:r>
        <w:object w:dxaOrig="15166" w:dyaOrig="11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7.75pt;height:539.25pt" o:ole="">
            <v:imagedata r:id="rId4" o:title=""/>
          </v:shape>
          <o:OLEObject Type="Embed" ProgID="Visio.Drawing.11" ShapeID="_x0000_i1025" DrawAspect="Content" ObjectID="_1608381934" r:id="rId5"/>
        </w:object>
      </w:r>
      <w:bookmarkEnd w:id="0"/>
    </w:p>
    <w:sectPr w:rsidR="00CB31AC">
      <w:pgSz w:w="15840" w:h="12240" w:orient="landscape" w:code="1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62F8"/>
    <w:rsid w:val="00315BCA"/>
    <w:rsid w:val="00737185"/>
    <w:rsid w:val="00A1276E"/>
    <w:rsid w:val="00B762F8"/>
    <w:rsid w:val="00CB3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94FD699"/>
  <w15:docId w15:val="{1CC0853E-52C9-44CE-A187-EA9BABB2C7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62F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1276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276E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arris Count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tgreaves, Jim (DCA)</dc:creator>
  <cp:lastModifiedBy>Nunez, Monica (DCA)</cp:lastModifiedBy>
  <cp:revision>3</cp:revision>
  <cp:lastPrinted>2013-02-27T22:04:00Z</cp:lastPrinted>
  <dcterms:created xsi:type="dcterms:W3CDTF">2019-01-07T21:58:00Z</dcterms:created>
  <dcterms:modified xsi:type="dcterms:W3CDTF">2019-01-07T21:59:00Z</dcterms:modified>
</cp:coreProperties>
</file>